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3"/>
  </p:notesMasterIdLst>
  <p:handoutMasterIdLst>
    <p:handoutMasterId r:id="rId14"/>
  </p:handoutMasterIdLst>
  <p:sldIdLst>
    <p:sldId id="594" r:id="rId3"/>
    <p:sldId id="572" r:id="rId4"/>
    <p:sldId id="591" r:id="rId5"/>
    <p:sldId id="588" r:id="rId6"/>
    <p:sldId id="592" r:id="rId7"/>
    <p:sldId id="590" r:id="rId8"/>
    <p:sldId id="593" r:id="rId9"/>
    <p:sldId id="527" r:id="rId10"/>
    <p:sldId id="581" r:id="rId11"/>
    <p:sldId id="582" r:id="rId12"/>
  </p:sldIdLst>
  <p:sldSz cx="12190413" cy="6859588"/>
  <p:notesSz cx="6858000" cy="9144000"/>
  <p:custDataLst>
    <p:tags r:id="rId15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660033"/>
    <a:srgbClr val="9900CC"/>
    <a:srgbClr val="0066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55393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261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7566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5860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389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7663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4814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623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937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动态规划入门</a:t>
            </a:r>
            <a:endParaRPr kumimoji="0" lang="zh-CN" altLang="en-US" sz="9600" b="1" i="0" u="none" strike="noStrike" kern="1200" cap="none" spc="0" normalizeH="0" baseline="0" noProof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045254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 flipH="1">
            <a:off x="982638" y="1341562"/>
            <a:ext cx="835160" cy="674726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026754" y="1368245"/>
            <a:ext cx="5976664" cy="54938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2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2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270670" y="2249392"/>
            <a:ext cx="89563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</p:spTree>
    <p:extLst>
      <p:ext uri="{BB962C8B-B14F-4D97-AF65-F5344CB8AC3E}">
        <p14:creationId xmlns:p14="http://schemas.microsoft.com/office/powerpoint/2010/main" val="773308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98" y="1125538"/>
            <a:ext cx="9446269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582" y="1269554"/>
            <a:ext cx="9235008" cy="3743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926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590" y="1197546"/>
            <a:ext cx="921702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3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本题求最长正则括号子序列的长度，属于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问题。可以将长度作为阶段，将序列的开始和结束下标作为状态的维度，通过不同的情况执行不同的决策。</a:t>
            </a:r>
          </a:p>
          <a:p>
            <a:pPr indent="493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表示字符串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子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最长正则括号子序列的长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</p:spTree>
    <p:extLst>
      <p:ext uri="{BB962C8B-B14F-4D97-AF65-F5344CB8AC3E}">
        <p14:creationId xmlns:p14="http://schemas.microsoft.com/office/powerpoint/2010/main" val="250422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590" y="909514"/>
            <a:ext cx="943304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3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状态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93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对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字符串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子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两端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分为以下两种情况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93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嵌套。若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匹配，则问题转化为求解子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,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然后长度增加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93200">
              <a:lnSpc>
                <a:spcPct val="150000"/>
              </a:lnSpc>
            </a:pPr>
            <a:endParaRPr lang="en-US" altLang="zh-CN" sz="2800" b="1">
              <a:solidFill>
                <a:srgbClr val="B1121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93200">
              <a:lnSpc>
                <a:spcPct val="150000"/>
              </a:lnSpc>
            </a:pPr>
            <a:endParaRPr lang="en-US" altLang="zh-CN" sz="2800" b="1" smtClean="0">
              <a:solidFill>
                <a:srgbClr val="B1121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93200">
              <a:lnSpc>
                <a:spcPct val="150000"/>
              </a:lnSpc>
            </a:pPr>
            <a:r>
              <a:rPr lang="zh-CN" altLang="zh-CN" sz="2800" b="1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</a:t>
            </a:r>
            <a:r>
              <a:rPr lang="zh-CN" altLang="zh-CN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态转移方</a:t>
            </a:r>
            <a:r>
              <a:rPr lang="zh-CN" altLang="zh-CN" sz="2800" b="1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</a:t>
            </a:r>
            <a:r>
              <a:rPr lang="zh-CN" altLang="zh-CN" sz="2800" b="1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dp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]+2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166778"/>
              </p:ext>
            </p:extLst>
          </p:nvPr>
        </p:nvGraphicFramePr>
        <p:xfrm>
          <a:off x="4943078" y="3717826"/>
          <a:ext cx="4608512" cy="1718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047878" imgH="781110" progId="Visio.Drawing.15">
                  <p:embed/>
                </p:oleObj>
              </mc:Choice>
              <mc:Fallback>
                <p:oleObj name="Visio" r:id="rId4" imgW="2047878" imgH="781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078" y="3717826"/>
                        <a:ext cx="4608512" cy="1718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43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54274" y="1107780"/>
            <a:ext cx="928903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拼接。枚举切分点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求两个子问题之和的最大值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  <p:sp>
        <p:nvSpPr>
          <p:cNvPr id="65" name="矩形 64"/>
          <p:cNvSpPr/>
          <p:nvPr/>
        </p:nvSpPr>
        <p:spPr>
          <a:xfrm>
            <a:off x="1455849" y="3933850"/>
            <a:ext cx="838377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转移方程</a:t>
            </a:r>
            <a:r>
              <a:rPr lang="zh-CN" altLang="en-US" sz="2800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max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+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,…,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727895"/>
              </p:ext>
            </p:extLst>
          </p:nvPr>
        </p:nvGraphicFramePr>
        <p:xfrm>
          <a:off x="2422798" y="2221031"/>
          <a:ext cx="6339816" cy="133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2324224" imgH="495180" progId="Visio.Drawing.15">
                  <p:embed/>
                </p:oleObj>
              </mc:Choice>
              <mc:Fallback>
                <p:oleObj name="Visio" r:id="rId4" imgW="2324224" imgH="495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798" y="2221031"/>
                        <a:ext cx="6339816" cy="1334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701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  <p:sp>
        <p:nvSpPr>
          <p:cNvPr id="65" name="矩形 64"/>
          <p:cNvSpPr/>
          <p:nvPr/>
        </p:nvSpPr>
        <p:spPr>
          <a:xfrm>
            <a:off x="766614" y="1028040"/>
            <a:ext cx="907300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</a:t>
            </a:r>
            <a:endParaRPr lang="en-US" altLang="zh-CN" sz="28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种情况执行完后仍需执行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种情况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例如对于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“()()()”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存在两种情况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0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5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匹配，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0][5]=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1][4]+2=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枚举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当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时，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0][1]+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2][5]=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取最大值，最长正则括号子序列的长度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14295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54274" y="1197546"/>
            <a:ext cx="950505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（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=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0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1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示序列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长度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TextBox 30"/>
          <p:cNvSpPr txBox="1"/>
          <p:nvPr/>
        </p:nvSpPr>
        <p:spPr>
          <a:xfrm>
            <a:off x="2026754" y="1280928"/>
            <a:ext cx="5976664" cy="62324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</a:t>
            </a:r>
            <a:endParaRPr lang="en-US" altLang="zh-CN" sz="32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 flipH="1">
            <a:off x="982638" y="1280928"/>
            <a:ext cx="936104" cy="735360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括号匹配</a:t>
            </a:r>
          </a:p>
        </p:txBody>
      </p:sp>
    </p:spTree>
    <p:extLst>
      <p:ext uri="{BB962C8B-B14F-4D97-AF65-F5344CB8AC3E}">
        <p14:creationId xmlns:p14="http://schemas.microsoft.com/office/powerpoint/2010/main" val="2971687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392</TotalTime>
  <Words>526</Words>
  <Application>Microsoft Office PowerPoint</Application>
  <PresentationFormat>自定义</PresentationFormat>
  <Paragraphs>46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方正姚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Symbol</vt:lpstr>
      <vt:lpstr>Times New Roman</vt:lpstr>
      <vt:lpstr>Trebuchet MS</vt:lpstr>
      <vt:lpstr>Wingdings 3</vt:lpstr>
      <vt:lpstr>Office 主题</vt:lpstr>
      <vt:lpstr>平面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73</cp:revision>
  <dcterms:created xsi:type="dcterms:W3CDTF">2015-04-23T03:04:00Z</dcterms:created>
  <dcterms:modified xsi:type="dcterms:W3CDTF">2024-09-20T10:2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